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1"/>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2349" r:id="rId35"/>
    <p:sldId id="2348" r:id="rId36"/>
    <p:sldId id="447" r:id="rId37"/>
    <p:sldId id="449" r:id="rId38"/>
    <p:sldId id="450" r:id="rId39"/>
    <p:sldId id="506" r:id="rId40"/>
    <p:sldId id="521" r:id="rId41"/>
    <p:sldId id="792" r:id="rId42"/>
    <p:sldId id="488" r:id="rId43"/>
    <p:sldId id="455" r:id="rId44"/>
    <p:sldId id="487" r:id="rId45"/>
    <p:sldId id="457" r:id="rId46"/>
    <p:sldId id="460" r:id="rId47"/>
    <p:sldId id="662" r:id="rId48"/>
    <p:sldId id="470" r:id="rId49"/>
    <p:sldId id="473" r:id="rId50"/>
    <p:sldId id="478" r:id="rId51"/>
    <p:sldId id="479" r:id="rId52"/>
    <p:sldId id="482" r:id="rId53"/>
    <p:sldId id="483" r:id="rId54"/>
    <p:sldId id="754" r:id="rId55"/>
    <p:sldId id="493" r:id="rId56"/>
    <p:sldId id="494" r:id="rId57"/>
    <p:sldId id="1385" r:id="rId58"/>
    <p:sldId id="850" r:id="rId59"/>
    <p:sldId id="1393" r:id="rId60"/>
    <p:sldId id="504" r:id="rId61"/>
    <p:sldId id="1395" r:id="rId62"/>
    <p:sldId id="836" r:id="rId63"/>
    <p:sldId id="1396" r:id="rId64"/>
    <p:sldId id="508" r:id="rId65"/>
    <p:sldId id="509" r:id="rId66"/>
    <p:sldId id="510" r:id="rId67"/>
    <p:sldId id="511" r:id="rId68"/>
    <p:sldId id="740" r:id="rId69"/>
    <p:sldId id="741" r:id="rId70"/>
    <p:sldId id="753" r:id="rId71"/>
    <p:sldId id="1398" r:id="rId72"/>
    <p:sldId id="742" r:id="rId73"/>
    <p:sldId id="1402" r:id="rId74"/>
    <p:sldId id="670" r:id="rId75"/>
    <p:sldId id="671" r:id="rId76"/>
    <p:sldId id="672" r:id="rId77"/>
    <p:sldId id="738" r:id="rId78"/>
    <p:sldId id="1406" r:id="rId79"/>
    <p:sldId id="694" r:id="rId80"/>
    <p:sldId id="700" r:id="rId81"/>
    <p:sldId id="701" r:id="rId82"/>
    <p:sldId id="702" r:id="rId83"/>
    <p:sldId id="704" r:id="rId84"/>
    <p:sldId id="705" r:id="rId85"/>
    <p:sldId id="744" r:id="rId86"/>
    <p:sldId id="711" r:id="rId87"/>
    <p:sldId id="844" r:id="rId88"/>
    <p:sldId id="715" r:id="rId89"/>
    <p:sldId id="725" r:id="rId90"/>
    <p:sldId id="1408" r:id="rId91"/>
    <p:sldId id="1411" r:id="rId92"/>
    <p:sldId id="1414" r:id="rId93"/>
    <p:sldId id="1415" r:id="rId94"/>
    <p:sldId id="1416" r:id="rId95"/>
    <p:sldId id="1419" r:id="rId96"/>
    <p:sldId id="530" r:id="rId97"/>
    <p:sldId id="538" r:id="rId98"/>
    <p:sldId id="540" r:id="rId99"/>
    <p:sldId id="539" r:id="rId100"/>
    <p:sldId id="541" r:id="rId101"/>
    <p:sldId id="609" r:id="rId102"/>
    <p:sldId id="624" r:id="rId103"/>
    <p:sldId id="625" r:id="rId104"/>
    <p:sldId id="1440" r:id="rId105"/>
    <p:sldId id="1473" r:id="rId106"/>
    <p:sldId id="1477" r:id="rId107"/>
    <p:sldId id="1478" r:id="rId108"/>
    <p:sldId id="1480" r:id="rId109"/>
    <p:sldId id="526" r:id="rId110"/>
    <p:sldId id="1483" r:id="rId111"/>
    <p:sldId id="1484" r:id="rId112"/>
    <p:sldId id="1485" r:id="rId113"/>
    <p:sldId id="1486" r:id="rId114"/>
    <p:sldId id="1487" r:id="rId115"/>
    <p:sldId id="534" r:id="rId116"/>
    <p:sldId id="1494" r:id="rId117"/>
    <p:sldId id="1496" r:id="rId118"/>
    <p:sldId id="1498" r:id="rId119"/>
    <p:sldId id="1499" r:id="rId120"/>
    <p:sldId id="544" r:id="rId121"/>
    <p:sldId id="545" r:id="rId122"/>
    <p:sldId id="546" r:id="rId123"/>
    <p:sldId id="1503" r:id="rId124"/>
    <p:sldId id="558" r:id="rId125"/>
    <p:sldId id="562" r:id="rId126"/>
    <p:sldId id="565" r:id="rId127"/>
    <p:sldId id="567" r:id="rId128"/>
    <p:sldId id="570" r:id="rId129"/>
    <p:sldId id="1505" r:id="rId130"/>
    <p:sldId id="1506" r:id="rId131"/>
    <p:sldId id="1509" r:id="rId132"/>
    <p:sldId id="1510" r:id="rId133"/>
    <p:sldId id="756" r:id="rId134"/>
    <p:sldId id="757" r:id="rId135"/>
    <p:sldId id="1511" r:id="rId136"/>
    <p:sldId id="749" r:id="rId137"/>
    <p:sldId id="750" r:id="rId138"/>
    <p:sldId id="1515" r:id="rId139"/>
    <p:sldId id="780" r:id="rId140"/>
    <p:sldId id="1518" r:id="rId141"/>
    <p:sldId id="759" r:id="rId142"/>
    <p:sldId id="760" r:id="rId143"/>
    <p:sldId id="761" r:id="rId144"/>
    <p:sldId id="763" r:id="rId145"/>
    <p:sldId id="765" r:id="rId146"/>
    <p:sldId id="766" r:id="rId147"/>
    <p:sldId id="768" r:id="rId148"/>
    <p:sldId id="773" r:id="rId149"/>
    <p:sldId id="774" r:id="rId150"/>
    <p:sldId id="1520" r:id="rId151"/>
    <p:sldId id="1521" r:id="rId152"/>
    <p:sldId id="602" r:id="rId153"/>
    <p:sldId id="605" r:id="rId154"/>
    <p:sldId id="1317" r:id="rId155"/>
    <p:sldId id="1523" r:id="rId156"/>
    <p:sldId id="1524" r:id="rId157"/>
    <p:sldId id="608" r:id="rId158"/>
    <p:sldId id="1318" r:id="rId159"/>
    <p:sldId id="606" r:id="rId160"/>
    <p:sldId id="607" r:id="rId161"/>
    <p:sldId id="636" r:id="rId162"/>
    <p:sldId id="637" r:id="rId163"/>
    <p:sldId id="1526" r:id="rId164"/>
    <p:sldId id="1528" r:id="rId165"/>
    <p:sldId id="1540" r:id="rId166"/>
    <p:sldId id="621" r:id="rId167"/>
    <p:sldId id="1542" r:id="rId168"/>
    <p:sldId id="626" r:id="rId169"/>
    <p:sldId id="1252" r:id="rId170"/>
    <p:sldId id="1290" r:id="rId171"/>
    <p:sldId id="1293" r:id="rId172"/>
    <p:sldId id="1253" r:id="rId173"/>
    <p:sldId id="1254" r:id="rId174"/>
    <p:sldId id="1255" r:id="rId175"/>
    <p:sldId id="1256" r:id="rId176"/>
    <p:sldId id="1258" r:id="rId177"/>
    <p:sldId id="1263" r:id="rId178"/>
    <p:sldId id="1272" r:id="rId179"/>
    <p:sldId id="1280" r:id="rId180"/>
    <p:sldId id="631" r:id="rId181"/>
    <p:sldId id="633" r:id="rId182"/>
    <p:sldId id="1283" r:id="rId183"/>
    <p:sldId id="1390" r:id="rId184"/>
    <p:sldId id="627" r:id="rId185"/>
    <p:sldId id="1567" r:id="rId186"/>
    <p:sldId id="1570" r:id="rId187"/>
    <p:sldId id="1574" r:id="rId188"/>
    <p:sldId id="1575" r:id="rId189"/>
    <p:sldId id="1576" r:id="rId190"/>
    <p:sldId id="1577" r:id="rId191"/>
    <p:sldId id="1578" r:id="rId192"/>
    <p:sldId id="1579" r:id="rId193"/>
    <p:sldId id="1580" r:id="rId194"/>
    <p:sldId id="1583" r:id="rId195"/>
    <p:sldId id="1584" r:id="rId196"/>
    <p:sldId id="1586" r:id="rId197"/>
    <p:sldId id="1587" r:id="rId198"/>
    <p:sldId id="1588" r:id="rId199"/>
    <p:sldId id="1589" r:id="rId200"/>
    <p:sldId id="1590" r:id="rId201"/>
    <p:sldId id="1591" r:id="rId202"/>
    <p:sldId id="1592" r:id="rId203"/>
    <p:sldId id="1593" r:id="rId204"/>
    <p:sldId id="1599" r:id="rId205"/>
    <p:sldId id="1600" r:id="rId206"/>
    <p:sldId id="1601" r:id="rId207"/>
    <p:sldId id="1605" r:id="rId208"/>
    <p:sldId id="1606" r:id="rId209"/>
    <p:sldId id="1607" r:id="rId210"/>
    <p:sldId id="1608" r:id="rId211"/>
    <p:sldId id="1610" r:id="rId212"/>
    <p:sldId id="1611" r:id="rId213"/>
    <p:sldId id="1613" r:id="rId214"/>
    <p:sldId id="1618" r:id="rId215"/>
    <p:sldId id="1620" r:id="rId216"/>
    <p:sldId id="1621" r:id="rId217"/>
    <p:sldId id="1623" r:id="rId218"/>
    <p:sldId id="1625" r:id="rId219"/>
    <p:sldId id="1626" r:id="rId220"/>
    <p:sldId id="1627" r:id="rId221"/>
    <p:sldId id="1628" r:id="rId222"/>
    <p:sldId id="1629" r:id="rId223"/>
    <p:sldId id="1631" r:id="rId224"/>
    <p:sldId id="1632" r:id="rId225"/>
    <p:sldId id="1646" r:id="rId226"/>
    <p:sldId id="501" r:id="rId227"/>
    <p:sldId id="502" r:id="rId228"/>
    <p:sldId id="1648" r:id="rId229"/>
    <p:sldId id="505" r:id="rId230"/>
    <p:sldId id="1650" r:id="rId231"/>
    <p:sldId id="1651" r:id="rId232"/>
    <p:sldId id="1652" r:id="rId233"/>
    <p:sldId id="518" r:id="rId234"/>
    <p:sldId id="1653" r:id="rId235"/>
    <p:sldId id="520" r:id="rId236"/>
    <p:sldId id="1654" r:id="rId237"/>
    <p:sldId id="522" r:id="rId238"/>
    <p:sldId id="523" r:id="rId239"/>
    <p:sldId id="289" r:id="rId240"/>
    <p:sldId id="292" r:id="rId241"/>
    <p:sldId id="1655" r:id="rId242"/>
    <p:sldId id="531" r:id="rId243"/>
    <p:sldId id="532" r:id="rId244"/>
    <p:sldId id="1443" r:id="rId245"/>
    <p:sldId id="1445" r:id="rId246"/>
    <p:sldId id="1659" r:id="rId247"/>
    <p:sldId id="619" r:id="rId248"/>
    <p:sldId id="1661" r:id="rId249"/>
    <p:sldId id="1662" r:id="rId250"/>
    <p:sldId id="1663" r:id="rId251"/>
    <p:sldId id="1664" r:id="rId252"/>
    <p:sldId id="1666" r:id="rId253"/>
    <p:sldId id="1667" r:id="rId254"/>
    <p:sldId id="1669" r:id="rId255"/>
    <p:sldId id="1670" r:id="rId256"/>
    <p:sldId id="1672" r:id="rId257"/>
    <p:sldId id="1673" r:id="rId258"/>
    <p:sldId id="1675" r:id="rId259"/>
    <p:sldId id="1676" r:id="rId260"/>
    <p:sldId id="1678" r:id="rId261"/>
    <p:sldId id="1679" r:id="rId262"/>
    <p:sldId id="1681" r:id="rId263"/>
    <p:sldId id="1683" r:id="rId264"/>
    <p:sldId id="1685" r:id="rId265"/>
    <p:sldId id="568" r:id="rId266"/>
    <p:sldId id="1686" r:id="rId267"/>
    <p:sldId id="571" r:id="rId268"/>
    <p:sldId id="572" r:id="rId269"/>
    <p:sldId id="573" r:id="rId270"/>
    <p:sldId id="574" r:id="rId271"/>
    <p:sldId id="575" r:id="rId272"/>
    <p:sldId id="576" r:id="rId273"/>
    <p:sldId id="577" r:id="rId274"/>
    <p:sldId id="1687" r:id="rId275"/>
    <p:sldId id="1689" r:id="rId276"/>
    <p:sldId id="1691" r:id="rId277"/>
    <p:sldId id="622" r:id="rId278"/>
    <p:sldId id="1692" r:id="rId279"/>
    <p:sldId id="1693" r:id="rId280"/>
    <p:sldId id="1694" r:id="rId281"/>
    <p:sldId id="589" r:id="rId282"/>
    <p:sldId id="592" r:id="rId283"/>
    <p:sldId id="593" r:id="rId284"/>
    <p:sldId id="594" r:id="rId285"/>
    <p:sldId id="596" r:id="rId286"/>
    <p:sldId id="597" r:id="rId287"/>
    <p:sldId id="598" r:id="rId288"/>
    <p:sldId id="599" r:id="rId289"/>
    <p:sldId id="600" r:id="rId290"/>
    <p:sldId id="1696" r:id="rId291"/>
    <p:sldId id="603" r:id="rId292"/>
    <p:sldId id="604" r:id="rId293"/>
    <p:sldId id="1713" r:id="rId294"/>
    <p:sldId id="1714" r:id="rId295"/>
    <p:sldId id="1716" r:id="rId296"/>
    <p:sldId id="1717" r:id="rId297"/>
    <p:sldId id="1718" r:id="rId298"/>
    <p:sldId id="1719" r:id="rId299"/>
    <p:sldId id="1720" r:id="rId300"/>
    <p:sldId id="1388" r:id="rId301"/>
    <p:sldId id="1721" r:id="rId302"/>
    <p:sldId id="581" r:id="rId303"/>
    <p:sldId id="579" r:id="rId304"/>
    <p:sldId id="1723" r:id="rId305"/>
    <p:sldId id="1724" r:id="rId306"/>
    <p:sldId id="1725" r:id="rId307"/>
    <p:sldId id="1726" r:id="rId308"/>
    <p:sldId id="512" r:id="rId309"/>
    <p:sldId id="513" r:id="rId310"/>
    <p:sldId id="514" r:id="rId311"/>
    <p:sldId id="1727" r:id="rId312"/>
    <p:sldId id="516" r:id="rId313"/>
    <p:sldId id="517" r:id="rId314"/>
    <p:sldId id="1728" r:id="rId315"/>
    <p:sldId id="519" r:id="rId316"/>
    <p:sldId id="1730" r:id="rId317"/>
    <p:sldId id="1731" r:id="rId318"/>
    <p:sldId id="580" r:id="rId319"/>
    <p:sldId id="1732" r:id="rId320"/>
    <p:sldId id="1733" r:id="rId321"/>
    <p:sldId id="1734" r:id="rId322"/>
    <p:sldId id="1735" r:id="rId323"/>
    <p:sldId id="527" r:id="rId324"/>
    <p:sldId id="1737" r:id="rId325"/>
    <p:sldId id="529" r:id="rId326"/>
    <p:sldId id="1384" r:id="rId327"/>
    <p:sldId id="1738" r:id="rId328"/>
    <p:sldId id="1739" r:id="rId329"/>
    <p:sldId id="569" r:id="rId330"/>
    <p:sldId id="1790" r:id="rId331"/>
    <p:sldId id="1791" r:id="rId332"/>
    <p:sldId id="358" r:id="rId333"/>
    <p:sldId id="368" r:id="rId334"/>
    <p:sldId id="369" r:id="rId335"/>
    <p:sldId id="373" r:id="rId336"/>
    <p:sldId id="376" r:id="rId337"/>
    <p:sldId id="374" r:id="rId338"/>
    <p:sldId id="1797" r:id="rId339"/>
    <p:sldId id="1798" r:id="rId340"/>
    <p:sldId id="1799" r:id="rId341"/>
    <p:sldId id="1800" r:id="rId342"/>
    <p:sldId id="1804" r:id="rId343"/>
    <p:sldId id="1805" r:id="rId344"/>
    <p:sldId id="1806" r:id="rId345"/>
    <p:sldId id="1807" r:id="rId346"/>
    <p:sldId id="1808" r:id="rId347"/>
    <p:sldId id="382" r:id="rId348"/>
    <p:sldId id="1809" r:id="rId349"/>
    <p:sldId id="1810" r:id="rId350"/>
    <p:sldId id="1811" r:id="rId351"/>
    <p:sldId id="1812" r:id="rId352"/>
    <p:sldId id="1814" r:id="rId353"/>
    <p:sldId id="389" r:id="rId354"/>
    <p:sldId id="390" r:id="rId355"/>
    <p:sldId id="392" r:id="rId356"/>
    <p:sldId id="393" r:id="rId357"/>
    <p:sldId id="396" r:id="rId358"/>
    <p:sldId id="1817" r:id="rId359"/>
    <p:sldId id="401" r:id="rId360"/>
    <p:sldId id="1818" r:id="rId361"/>
    <p:sldId id="1819" r:id="rId362"/>
    <p:sldId id="404" r:id="rId363"/>
    <p:sldId id="1820" r:id="rId364"/>
    <p:sldId id="406" r:id="rId365"/>
    <p:sldId id="407" r:id="rId366"/>
    <p:sldId id="1821" r:id="rId367"/>
    <p:sldId id="409" r:id="rId368"/>
    <p:sldId id="410" r:id="rId369"/>
    <p:sldId id="411" r:id="rId370"/>
    <p:sldId id="1822" r:id="rId371"/>
    <p:sldId id="413" r:id="rId372"/>
    <p:sldId id="1823" r:id="rId373"/>
    <p:sldId id="415" r:id="rId374"/>
    <p:sldId id="417" r:id="rId375"/>
    <p:sldId id="1825" r:id="rId376"/>
    <p:sldId id="1826" r:id="rId377"/>
    <p:sldId id="420" r:id="rId378"/>
    <p:sldId id="421" r:id="rId379"/>
    <p:sldId id="1827" r:id="rId380"/>
    <p:sldId id="424" r:id="rId381"/>
    <p:sldId id="423" r:id="rId382"/>
    <p:sldId id="319" r:id="rId383"/>
    <p:sldId id="1828" r:id="rId384"/>
    <p:sldId id="1829" r:id="rId385"/>
    <p:sldId id="1832" r:id="rId386"/>
    <p:sldId id="1833" r:id="rId387"/>
    <p:sldId id="1835" r:id="rId388"/>
    <p:sldId id="586" r:id="rId389"/>
    <p:sldId id="1836" r:id="rId390"/>
    <p:sldId id="1837" r:id="rId391"/>
    <p:sldId id="1838" r:id="rId392"/>
    <p:sldId id="1839" r:id="rId393"/>
    <p:sldId id="1840" r:id="rId394"/>
    <p:sldId id="1841" r:id="rId395"/>
    <p:sldId id="1842" r:id="rId396"/>
    <p:sldId id="1843" r:id="rId397"/>
    <p:sldId id="1844" r:id="rId398"/>
    <p:sldId id="1846" r:id="rId399"/>
    <p:sldId id="1848" r:id="rId400"/>
    <p:sldId id="1850" r:id="rId401"/>
    <p:sldId id="1852" r:id="rId402"/>
    <p:sldId id="1853" r:id="rId403"/>
    <p:sldId id="1854" r:id="rId404"/>
    <p:sldId id="1855" r:id="rId405"/>
    <p:sldId id="1856" r:id="rId406"/>
    <p:sldId id="1877" r:id="rId407"/>
    <p:sldId id="1878" r:id="rId408"/>
    <p:sldId id="535" r:id="rId409"/>
    <p:sldId id="536" r:id="rId410"/>
    <p:sldId id="537" r:id="rId411"/>
    <p:sldId id="1880" r:id="rId412"/>
    <p:sldId id="1881" r:id="rId413"/>
    <p:sldId id="1882" r:id="rId414"/>
    <p:sldId id="543" r:id="rId415"/>
    <p:sldId id="1883" r:id="rId416"/>
    <p:sldId id="552" r:id="rId417"/>
    <p:sldId id="1888" r:id="rId418"/>
    <p:sldId id="1890" r:id="rId419"/>
    <p:sldId id="1891" r:id="rId420"/>
    <p:sldId id="1893" r:id="rId421"/>
    <p:sldId id="1894" r:id="rId422"/>
    <p:sldId id="2272" r:id="rId423"/>
    <p:sldId id="585" r:id="rId424"/>
    <p:sldId id="1897" r:id="rId425"/>
    <p:sldId id="1898" r:id="rId426"/>
    <p:sldId id="1899" r:id="rId427"/>
    <p:sldId id="1900" r:id="rId428"/>
    <p:sldId id="1902" r:id="rId429"/>
    <p:sldId id="1289" r:id="rId430"/>
    <p:sldId id="1907" r:id="rId431"/>
    <p:sldId id="1909" r:id="rId432"/>
    <p:sldId id="1441" r:id="rId433"/>
    <p:sldId id="1911" r:id="rId434"/>
    <p:sldId id="808" r:id="rId435"/>
    <p:sldId id="377" r:id="rId436"/>
    <p:sldId id="1912" r:id="rId437"/>
    <p:sldId id="1913" r:id="rId438"/>
    <p:sldId id="767" r:id="rId439"/>
    <p:sldId id="1917" r:id="rId440"/>
    <p:sldId id="1943" r:id="rId441"/>
    <p:sldId id="1944" r:id="rId442"/>
    <p:sldId id="1945" r:id="rId443"/>
    <p:sldId id="1947" r:id="rId444"/>
    <p:sldId id="1948" r:id="rId445"/>
    <p:sldId id="1949" r:id="rId446"/>
    <p:sldId id="1950" r:id="rId447"/>
    <p:sldId id="1951" r:id="rId448"/>
    <p:sldId id="547" r:id="rId449"/>
    <p:sldId id="548" r:id="rId450"/>
    <p:sldId id="549" r:id="rId451"/>
    <p:sldId id="550" r:id="rId452"/>
    <p:sldId id="551" r:id="rId453"/>
    <p:sldId id="1952" r:id="rId454"/>
    <p:sldId id="1953" r:id="rId455"/>
    <p:sldId id="810" r:id="rId456"/>
    <p:sldId id="1297" r:id="rId457"/>
    <p:sldId id="1955" r:id="rId458"/>
    <p:sldId id="1957" r:id="rId459"/>
    <p:sldId id="1959" r:id="rId460"/>
    <p:sldId id="1960" r:id="rId461"/>
    <p:sldId id="566" r:id="rId462"/>
    <p:sldId id="769" r:id="rId463"/>
    <p:sldId id="1963" r:id="rId464"/>
    <p:sldId id="1965" r:id="rId465"/>
    <p:sldId id="1966" r:id="rId466"/>
    <p:sldId id="1967" r:id="rId467"/>
    <p:sldId id="1968" r:id="rId468"/>
    <p:sldId id="1969" r:id="rId469"/>
    <p:sldId id="1972" r:id="rId470"/>
    <p:sldId id="578" r:id="rId471"/>
    <p:sldId id="1976" r:id="rId472"/>
    <p:sldId id="1977" r:id="rId473"/>
    <p:sldId id="1978" r:id="rId474"/>
    <p:sldId id="1979" r:id="rId475"/>
    <p:sldId id="1980" r:id="rId476"/>
    <p:sldId id="1981" r:id="rId477"/>
    <p:sldId id="1982" r:id="rId478"/>
    <p:sldId id="1983" r:id="rId479"/>
    <p:sldId id="1285" r:id="rId480"/>
    <p:sldId id="1286" r:id="rId481"/>
    <p:sldId id="1287" r:id="rId482"/>
    <p:sldId id="591" r:id="rId483"/>
    <p:sldId id="2007" r:id="rId484"/>
    <p:sldId id="2008" r:id="rId485"/>
    <p:sldId id="2009" r:id="rId486"/>
    <p:sldId id="595" r:id="rId487"/>
    <p:sldId id="2010" r:id="rId488"/>
    <p:sldId id="2011" r:id="rId489"/>
    <p:sldId id="2013" r:id="rId490"/>
    <p:sldId id="2014" r:id="rId491"/>
    <p:sldId id="2015" r:id="rId492"/>
    <p:sldId id="2016" r:id="rId493"/>
    <p:sldId id="2017" r:id="rId494"/>
    <p:sldId id="2019" r:id="rId495"/>
    <p:sldId id="2020" r:id="rId496"/>
    <p:sldId id="2021" r:id="rId497"/>
    <p:sldId id="611" r:id="rId498"/>
    <p:sldId id="612" r:id="rId499"/>
    <p:sldId id="613" r:id="rId500"/>
    <p:sldId id="614" r:id="rId501"/>
    <p:sldId id="2026" r:id="rId502"/>
    <p:sldId id="2027" r:id="rId503"/>
    <p:sldId id="618" r:id="rId504"/>
    <p:sldId id="2029" r:id="rId505"/>
    <p:sldId id="2031" r:id="rId506"/>
    <p:sldId id="2032" r:id="rId507"/>
    <p:sldId id="782" r:id="rId508"/>
    <p:sldId id="813" r:id="rId509"/>
    <p:sldId id="783" r:id="rId510"/>
    <p:sldId id="785" r:id="rId511"/>
    <p:sldId id="786" r:id="rId512"/>
    <p:sldId id="638" r:id="rId513"/>
    <p:sldId id="635" r:id="rId514"/>
    <p:sldId id="629" r:id="rId515"/>
    <p:sldId id="623" r:id="rId516"/>
    <p:sldId id="2033" r:id="rId517"/>
    <p:sldId id="2034" r:id="rId518"/>
    <p:sldId id="2035" r:id="rId519"/>
    <p:sldId id="2036" r:id="rId520"/>
    <p:sldId id="646" r:id="rId521"/>
    <p:sldId id="644" r:id="rId522"/>
    <p:sldId id="645" r:id="rId523"/>
    <p:sldId id="648" r:id="rId524"/>
    <p:sldId id="812" r:id="rId525"/>
    <p:sldId id="650" r:id="rId526"/>
    <p:sldId id="651" r:id="rId527"/>
    <p:sldId id="652" r:id="rId528"/>
    <p:sldId id="653" r:id="rId529"/>
    <p:sldId id="819" r:id="rId530"/>
    <p:sldId id="654" r:id="rId531"/>
    <p:sldId id="656" r:id="rId532"/>
    <p:sldId id="657" r:id="rId533"/>
    <p:sldId id="658" r:id="rId534"/>
    <p:sldId id="660" r:id="rId535"/>
    <p:sldId id="817" r:id="rId536"/>
    <p:sldId id="2041" r:id="rId537"/>
    <p:sldId id="666" r:id="rId538"/>
    <p:sldId id="667" r:id="rId539"/>
    <p:sldId id="668" r:id="rId540"/>
    <p:sldId id="669" r:id="rId541"/>
    <p:sldId id="655" r:id="rId542"/>
    <p:sldId id="2042" r:id="rId543"/>
    <p:sldId id="1295" r:id="rId544"/>
    <p:sldId id="2043" r:id="rId545"/>
    <p:sldId id="809" r:id="rId546"/>
    <p:sldId id="696" r:id="rId547"/>
    <p:sldId id="2044" r:id="rId548"/>
    <p:sldId id="697" r:id="rId549"/>
    <p:sldId id="699" r:id="rId550"/>
    <p:sldId id="698" r:id="rId551"/>
    <p:sldId id="2047" r:id="rId552"/>
    <p:sldId id="1279" r:id="rId553"/>
    <p:sldId id="2048" r:id="rId554"/>
    <p:sldId id="802" r:id="rId555"/>
    <p:sldId id="1282" r:id="rId556"/>
    <p:sldId id="2049" r:id="rId557"/>
    <p:sldId id="707" r:id="rId558"/>
    <p:sldId id="708" r:id="rId559"/>
    <p:sldId id="674" r:id="rId560"/>
    <p:sldId id="2067" r:id="rId561"/>
    <p:sldId id="2069" r:id="rId562"/>
    <p:sldId id="2075" r:id="rId563"/>
    <p:sldId id="2076" r:id="rId564"/>
    <p:sldId id="2080" r:id="rId565"/>
    <p:sldId id="2081" r:id="rId566"/>
    <p:sldId id="2082" r:id="rId567"/>
    <p:sldId id="2084" r:id="rId568"/>
    <p:sldId id="2085" r:id="rId569"/>
    <p:sldId id="2086" r:id="rId570"/>
    <p:sldId id="2088" r:id="rId571"/>
    <p:sldId id="2089" r:id="rId572"/>
    <p:sldId id="2090" r:id="rId573"/>
    <p:sldId id="2094" r:id="rId574"/>
    <p:sldId id="2096" r:id="rId575"/>
    <p:sldId id="2097" r:id="rId576"/>
    <p:sldId id="2098" r:id="rId577"/>
    <p:sldId id="2099" r:id="rId578"/>
    <p:sldId id="2100" r:id="rId579"/>
    <p:sldId id="716" r:id="rId580"/>
    <p:sldId id="717" r:id="rId581"/>
    <p:sldId id="718" r:id="rId582"/>
    <p:sldId id="719" r:id="rId583"/>
    <p:sldId id="721" r:id="rId584"/>
    <p:sldId id="2101" r:id="rId585"/>
    <p:sldId id="2102" r:id="rId586"/>
    <p:sldId id="2103" r:id="rId587"/>
    <p:sldId id="2104" r:id="rId588"/>
    <p:sldId id="2105" r:id="rId589"/>
    <p:sldId id="2143" r:id="rId590"/>
    <p:sldId id="2144" r:id="rId591"/>
    <p:sldId id="2146" r:id="rId592"/>
    <p:sldId id="2147" r:id="rId593"/>
    <p:sldId id="2148" r:id="rId594"/>
    <p:sldId id="2149" r:id="rId595"/>
    <p:sldId id="2150" r:id="rId596"/>
    <p:sldId id="2151" r:id="rId597"/>
    <p:sldId id="2152" r:id="rId598"/>
    <p:sldId id="2153" r:id="rId599"/>
    <p:sldId id="2154" r:id="rId600"/>
    <p:sldId id="2155" r:id="rId601"/>
    <p:sldId id="2156" r:id="rId602"/>
    <p:sldId id="2157" r:id="rId603"/>
    <p:sldId id="2158" r:id="rId604"/>
    <p:sldId id="2159" r:id="rId605"/>
    <p:sldId id="2160" r:id="rId606"/>
    <p:sldId id="2161" r:id="rId607"/>
    <p:sldId id="2162" r:id="rId608"/>
    <p:sldId id="2164" r:id="rId609"/>
    <p:sldId id="2165" r:id="rId610"/>
    <p:sldId id="2166" r:id="rId611"/>
    <p:sldId id="2167" r:id="rId612"/>
    <p:sldId id="2168" r:id="rId613"/>
    <p:sldId id="2169" r:id="rId614"/>
    <p:sldId id="2170" r:id="rId615"/>
    <p:sldId id="2171" r:id="rId616"/>
    <p:sldId id="2172" r:id="rId617"/>
    <p:sldId id="2173" r:id="rId618"/>
    <p:sldId id="2174" r:id="rId619"/>
    <p:sldId id="2175" r:id="rId620"/>
    <p:sldId id="2176" r:id="rId621"/>
    <p:sldId id="2177" r:id="rId622"/>
    <p:sldId id="2178" r:id="rId623"/>
    <p:sldId id="2179" r:id="rId624"/>
    <p:sldId id="2181" r:id="rId625"/>
    <p:sldId id="2182" r:id="rId626"/>
    <p:sldId id="2183" r:id="rId627"/>
    <p:sldId id="2184" r:id="rId628"/>
    <p:sldId id="661" r:id="rId629"/>
    <p:sldId id="2185" r:id="rId630"/>
    <p:sldId id="663" r:id="rId631"/>
    <p:sldId id="2186" r:id="rId632"/>
    <p:sldId id="665" r:id="rId633"/>
    <p:sldId id="2187" r:id="rId634"/>
    <p:sldId id="2188" r:id="rId635"/>
    <p:sldId id="2189" r:id="rId636"/>
    <p:sldId id="2190" r:id="rId637"/>
    <p:sldId id="2191" r:id="rId638"/>
    <p:sldId id="2194" r:id="rId639"/>
    <p:sldId id="2196" r:id="rId640"/>
    <p:sldId id="2197" r:id="rId641"/>
    <p:sldId id="2198" r:id="rId642"/>
    <p:sldId id="2199" r:id="rId643"/>
    <p:sldId id="2200" r:id="rId644"/>
    <p:sldId id="258" r:id="rId645"/>
    <p:sldId id="555" r:id="rId646"/>
    <p:sldId id="2202" r:id="rId647"/>
    <p:sldId id="2203" r:id="rId648"/>
    <p:sldId id="1995" r:id="rId649"/>
    <p:sldId id="2225" r:id="rId650"/>
    <p:sldId id="2230" r:id="rId651"/>
    <p:sldId id="2273" r:id="rId652"/>
    <p:sldId id="2231" r:id="rId653"/>
    <p:sldId id="2232" r:id="rId654"/>
    <p:sldId id="2235" r:id="rId655"/>
    <p:sldId id="2236" r:id="rId656"/>
    <p:sldId id="2237" r:id="rId657"/>
    <p:sldId id="1961" r:id="rId658"/>
    <p:sldId id="2240" r:id="rId659"/>
    <p:sldId id="2241" r:id="rId660"/>
    <p:sldId id="2242" r:id="rId661"/>
    <p:sldId id="2243" r:id="rId662"/>
    <p:sldId id="2244" r:id="rId663"/>
    <p:sldId id="2245" r:id="rId664"/>
    <p:sldId id="2246" r:id="rId665"/>
    <p:sldId id="2247" r:id="rId666"/>
    <p:sldId id="2248" r:id="rId667"/>
    <p:sldId id="1926" r:id="rId668"/>
    <p:sldId id="1936" r:id="rId669"/>
    <p:sldId id="1937" r:id="rId670"/>
    <p:sldId id="2251" r:id="rId671"/>
    <p:sldId id="2252" r:id="rId672"/>
    <p:sldId id="2253" r:id="rId673"/>
    <p:sldId id="1939" r:id="rId674"/>
    <p:sldId id="1940" r:id="rId675"/>
    <p:sldId id="2254" r:id="rId676"/>
    <p:sldId id="1946" r:id="rId677"/>
    <p:sldId id="2255" r:id="rId678"/>
    <p:sldId id="2256" r:id="rId679"/>
    <p:sldId id="1729" r:id="rId680"/>
    <p:sldId id="2257" r:id="rId681"/>
    <p:sldId id="2258" r:id="rId682"/>
    <p:sldId id="2276" r:id="rId683"/>
    <p:sldId id="2277" r:id="rId684"/>
    <p:sldId id="2278" r:id="rId685"/>
    <p:sldId id="2279" r:id="rId686"/>
    <p:sldId id="2280" r:id="rId687"/>
    <p:sldId id="2281" r:id="rId688"/>
    <p:sldId id="2283" r:id="rId689"/>
    <p:sldId id="2285" r:id="rId690"/>
    <p:sldId id="2287" r:id="rId691"/>
    <p:sldId id="2288" r:id="rId692"/>
    <p:sldId id="2289" r:id="rId693"/>
    <p:sldId id="2291" r:id="rId694"/>
    <p:sldId id="2292" r:id="rId695"/>
    <p:sldId id="2293" r:id="rId696"/>
    <p:sldId id="2294" r:id="rId697"/>
    <p:sldId id="2295" r:id="rId698"/>
    <p:sldId id="2296" r:id="rId699"/>
    <p:sldId id="2297" r:id="rId700"/>
    <p:sldId id="2298" r:id="rId701"/>
    <p:sldId id="2299" r:id="rId702"/>
    <p:sldId id="2300" r:id="rId703"/>
    <p:sldId id="2301" r:id="rId704"/>
    <p:sldId id="2302" r:id="rId705"/>
    <p:sldId id="2304" r:id="rId706"/>
    <p:sldId id="2305" r:id="rId707"/>
    <p:sldId id="1763" r:id="rId708"/>
    <p:sldId id="1868" r:id="rId709"/>
    <p:sldId id="1764" r:id="rId710"/>
    <p:sldId id="1870" r:id="rId711"/>
    <p:sldId id="1765" r:id="rId712"/>
    <p:sldId id="1767" r:id="rId713"/>
    <p:sldId id="1770" r:id="rId714"/>
    <p:sldId id="1772" r:id="rId715"/>
    <p:sldId id="1773" r:id="rId716"/>
    <p:sldId id="1776" r:id="rId717"/>
    <p:sldId id="1778" r:id="rId718"/>
    <p:sldId id="1779" r:id="rId719"/>
    <p:sldId id="1782" r:id="rId720"/>
    <p:sldId id="1871" r:id="rId721"/>
    <p:sldId id="1783" r:id="rId722"/>
    <p:sldId id="1784" r:id="rId723"/>
    <p:sldId id="1785" r:id="rId724"/>
    <p:sldId id="1786" r:id="rId725"/>
    <p:sldId id="1787" r:id="rId726"/>
    <p:sldId id="1789" r:id="rId727"/>
    <p:sldId id="1788" r:id="rId728"/>
    <p:sldId id="1989" r:id="rId729"/>
    <p:sldId id="1990" r:id="rId730"/>
    <p:sldId id="1991" r:id="rId731"/>
    <p:sldId id="1992" r:id="rId732"/>
    <p:sldId id="2309" r:id="rId733"/>
    <p:sldId id="2310" r:id="rId734"/>
    <p:sldId id="1792" r:id="rId735"/>
    <p:sldId id="1795" r:id="rId736"/>
    <p:sldId id="1796" r:id="rId737"/>
    <p:sldId id="2311" r:id="rId738"/>
    <p:sldId id="2312" r:id="rId739"/>
    <p:sldId id="2313" r:id="rId740"/>
    <p:sldId id="2316" r:id="rId741"/>
    <p:sldId id="2018" r:id="rId742"/>
    <p:sldId id="2317" r:id="rId743"/>
    <p:sldId id="2318" r:id="rId744"/>
    <p:sldId id="2319" r:id="rId745"/>
    <p:sldId id="2320" r:id="rId746"/>
    <p:sldId id="2321" r:id="rId747"/>
    <p:sldId id="2322" r:id="rId748"/>
    <p:sldId id="2323" r:id="rId749"/>
    <p:sldId id="1813" r:id="rId750"/>
    <p:sldId id="2324" r:id="rId751"/>
    <p:sldId id="1815" r:id="rId752"/>
    <p:sldId id="2325" r:id="rId753"/>
    <p:sldId id="2326" r:id="rId754"/>
    <p:sldId id="2327" r:id="rId755"/>
    <p:sldId id="2328" r:id="rId756"/>
    <p:sldId id="2329" r:id="rId757"/>
    <p:sldId id="2330" r:id="rId758"/>
    <p:sldId id="2331" r:id="rId759"/>
    <p:sldId id="2332" r:id="rId760"/>
    <p:sldId id="2333" r:id="rId761"/>
    <p:sldId id="2334" r:id="rId762"/>
    <p:sldId id="2335" r:id="rId763"/>
    <p:sldId id="2336" r:id="rId764"/>
    <p:sldId id="1830" r:id="rId765"/>
    <p:sldId id="1831" r:id="rId766"/>
    <p:sldId id="2337" r:id="rId767"/>
    <p:sldId id="2338" r:id="rId768"/>
    <p:sldId id="2339" r:id="rId769"/>
    <p:sldId id="2347" r:id="rId7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notesMaster" Target="notesMasters/notesMaster1.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tableStyles" Target="tableStyles.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presProps" Target="presProps.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theme" Target="theme/theme1.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viewProps" Target="viewProps.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9.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2.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3.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5.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60.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5.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5</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5</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9</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8.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9.emf"/></Relationships>
</file>

<file path=ppt/slides/_rels/slide13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3.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5.png"/></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7.png"/><Relationship Id="rId4" Type="http://schemas.openxmlformats.org/officeDocument/2006/relationships/image" Target="../media/image56.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9.emf"/><Relationship Id="rId4" Type="http://schemas.openxmlformats.org/officeDocument/2006/relationships/oleObject" Target="../embeddings/oleObject1.bin"/></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7.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11.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2.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2.png"/></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3.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8.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9.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3.emf"/></Relationships>
</file>

<file path=ppt/slides/_rels/slide282.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28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2.png"/></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40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4.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3.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4.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5.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7.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0.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5.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5.png"/><Relationship Id="rId4" Type="http://schemas.openxmlformats.org/officeDocument/2006/relationships/image" Target="../media/image114.png"/></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5.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5.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1.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2.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8.png"/></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4.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5.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5.xml"/><Relationship Id="rId4" Type="http://schemas.openxmlformats.org/officeDocument/2006/relationships/image" Target="../media/image121.png"/></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0.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6.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3.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6.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8.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90.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3.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4.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8.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501.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02.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4.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9.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1.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50.xml"/></Relationships>
</file>

<file path=ppt/slides/_rels/slide532.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7.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5.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7.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9.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4.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6.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9.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2.jpeg"/></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2.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4.png"/></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8.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3.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2.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5.png"/><Relationship Id="rId1" Type="http://schemas.openxmlformats.org/officeDocument/2006/relationships/slideLayout" Target="../slideLayouts/slideLayout50.xml"/></Relationships>
</file>

<file path=ppt/slides/_rels/slide584.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8.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3.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4.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5.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6.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8.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9.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3.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7.png"/><Relationship Id="rId4" Type="http://schemas.openxmlformats.org/officeDocument/2006/relationships/hyperlink" Target="https://www.agner.org/optimize/optimizing_cpp.pdf" TargetMode="External"/></Relationships>
</file>

<file path=ppt/slides/_rels/slide606.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10.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8.png"/></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31.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2.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4.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6.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3.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5.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5.xml"/><Relationship Id="rId4" Type="http://schemas.openxmlformats.org/officeDocument/2006/relationships/image" Target="../media/image21.jpeg"/></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4.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0.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3.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3.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2.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8.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50.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0.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0.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3.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50.xml"/></Relationships>
</file>

<file path=ppt/slides/_rels/slide697.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5.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3.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4.xml"/></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3.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1.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6.wmf"/><Relationship Id="rId9" Type="http://schemas.openxmlformats.org/officeDocument/2006/relationships/image" Target="../media/image157.wmf"/><Relationship Id="rId14" Type="http://schemas.openxmlformats.org/officeDocument/2006/relationships/oleObject" Target="../embeddings/oleObject14.bin"/></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50.xml"/></Relationships>
</file>

<file path=ppt/slides/_rels/slide70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3.xml"/><Relationship Id="rId1" Type="http://schemas.openxmlformats.org/officeDocument/2006/relationships/slideLayout" Target="../slideLayouts/slideLayout50.xml"/><Relationship Id="rId4" Type="http://schemas.openxmlformats.org/officeDocument/2006/relationships/image" Target="../media/image158.wmf"/></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50.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50.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3.xml"/></Relationships>
</file>

<file path=ppt/slides/_rels/slide71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3.xml"/><Relationship Id="rId1" Type="http://schemas.openxmlformats.org/officeDocument/2006/relationships/slideLayout" Target="../slideLayouts/slideLayout50.xml"/><Relationship Id="rId6" Type="http://schemas.openxmlformats.org/officeDocument/2006/relationships/image" Target="../media/image158.wmf"/><Relationship Id="rId5" Type="http://schemas.openxmlformats.org/officeDocument/2006/relationships/oleObject" Target="../embeddings/oleObject17.bin"/><Relationship Id="rId4" Type="http://schemas.openxmlformats.org/officeDocument/2006/relationships/image" Target="../media/image156.wmf"/></Relationships>
</file>

<file path=ppt/slides/_rels/slide71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3.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50.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50.xml"/></Relationships>
</file>

<file path=ppt/slides/_rels/slide723.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08.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59.png"/></Relationships>
</file>

<file path=ppt/slides/_rels/slide724.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409.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25.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37.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8.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3.xml"/></Relationships>
</file>

<file path=ppt/slides/_rels/slide743.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3.xml"/><Relationship Id="rId1" Type="http://schemas.openxmlformats.org/officeDocument/2006/relationships/slideLayout" Target="../slideLayouts/slideLayout33.xml"/></Relationships>
</file>

<file path=ppt/slides/_rels/slide744.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50.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3.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32.xml"/><Relationship Id="rId1" Type="http://schemas.openxmlformats.org/officeDocument/2006/relationships/slideLayout" Target="../slideLayouts/slideLayout52.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50.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50.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3.xml"/></Relationships>
</file>

<file path=ppt/slides/_rels/slide758.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2.xml"/></Relationships>
</file>

<file path=ppt/slides/_rels/slide75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60.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38.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0.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33.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00</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err="1">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t>
            </a:r>
            <a:r>
              <a:rPr lang="en-US" dirty="0" err="1"/>
              <a:t>asynchronicity</a:t>
            </a:r>
            <a:endParaRPr lang="en-US" dirty="0"/>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CPU moves on </a:t>
            </a:r>
            <a:r>
              <a:rPr lang="en-US" dirty="0">
                <a:solidFill>
                  <a:srgbClr val="0070C0"/>
                </a:solidFill>
              </a:rPr>
              <a:t>right away</a:t>
            </a:r>
            <a:r>
              <a:rPr lang="en-US" dirty="0"/>
              <a:t> after a kernel launch</a:t>
            </a:r>
          </a:p>
          <a:p>
            <a:pPr lvl="2"/>
            <a:r>
              <a:rPr lang="en-US" dirty="0"/>
              <a:t>The GPU works at the same time the CPU works</a:t>
            </a:r>
            <a:endParaRPr lang="en-US" sz="1800" dirty="0"/>
          </a:p>
          <a:p>
            <a:pPr lvl="1"/>
            <a:endParaRPr lang="en-US" sz="1800" dirty="0"/>
          </a:p>
          <a:p>
            <a:pPr lvl="1"/>
            <a:r>
              <a:rPr lang="en-US" sz="1800" dirty="0"/>
              <a:t>Opportunity 2: the GPU has three engines that can work at the same time</a:t>
            </a:r>
          </a:p>
          <a:p>
            <a:pPr lvl="2"/>
            <a:r>
              <a:rPr lang="en-US" dirty="0"/>
              <a:t>copy-in engine + copy-out engine + execution engine</a:t>
            </a:r>
          </a:p>
          <a:p>
            <a:pPr lvl="2"/>
            <a:r>
              <a:rPr lang="en-US" dirty="0"/>
              <a:t>More later (when we talk about streams)</a:t>
            </a:r>
            <a:endParaRPr lang="en-US" sz="1800" dirty="0"/>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6</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individual threads to have different behavior</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a:bodyPr>
          <a:lstStyle/>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a:t>
            </a:r>
            <a:r>
              <a:rPr lang="en-US" sz="1800" dirty="0">
                <a:solidFill>
                  <a:srgbClr val="C00000"/>
                </a:solidFill>
              </a:rPr>
              <a:t>increases the throughput of the processor by overlapping different stages </a:t>
            </a:r>
            <a:r>
              <a:rPr lang="en-US" sz="1800" dirty="0"/>
              <a:t>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800" dirty="0">
                <a:solidFill>
                  <a:prstClr val="black"/>
                </a:solidFill>
                <a:latin typeface="Calibri" panose="020F0502020204030204"/>
              </a:rPr>
              <a:t>Good compromis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a:t>
            </a:r>
            <a:r>
              <a:rPr lang="en-US" sz="2000" dirty="0">
                <a:solidFill>
                  <a:srgbClr val="C00000"/>
                </a:solidFill>
                <a:latin typeface="Calibri" panose="020F0502020204030204"/>
              </a:rPr>
              <a:t>bubbles</a:t>
            </a:r>
            <a:r>
              <a:rPr lang="en-US" sz="2000" dirty="0">
                <a:solidFill>
                  <a:prstClr val="black"/>
                </a:solidFill>
                <a:latin typeface="Calibri" panose="020F0502020204030204"/>
              </a:rPr>
              <a:t>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lvl="1" indent="-293688">
              <a:buClr>
                <a:srgbClr val="5B9BD5"/>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sz="3700" dirty="0"/>
              <a:t>Pipeline </a:t>
            </a:r>
            <a:r>
              <a:rPr lang="en-US" sz="3700" u="sng" dirty="0"/>
              <a:t>Data</a:t>
            </a:r>
            <a:r>
              <a:rPr lang="en-US" sz="3700" dirty="0"/>
              <a:t> Hazards </a:t>
            </a:r>
            <a:r>
              <a:rPr lang="en-US" sz="2000" dirty="0">
                <a:solidFill>
                  <a:srgbClr val="FFC000"/>
                </a:solidFill>
              </a:rPr>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800" dirty="0"/>
              <a:t>If yes: strategy always works, but slows down execution</a:t>
            </a:r>
          </a:p>
          <a:p>
            <a:pPr lvl="1"/>
            <a:r>
              <a:rPr lang="en-US" sz="18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C0D44-BDEA-9D10-B342-A9F09ED67F3F}"/>
              </a:ext>
            </a:extLst>
          </p:cNvPr>
          <p:cNvSpPr>
            <a:spLocks noGrp="1"/>
          </p:cNvSpPr>
          <p:nvPr>
            <p:ph type="title"/>
          </p:nvPr>
        </p:nvSpPr>
        <p:spPr/>
        <p:txBody>
          <a:bodyPr/>
          <a:lstStyle/>
          <a:p>
            <a:r>
              <a:rPr lang="en-US" dirty="0"/>
              <a:t>CPU, processor, socket, core and thread</a:t>
            </a:r>
          </a:p>
        </p:txBody>
      </p:sp>
      <p:sp>
        <p:nvSpPr>
          <p:cNvPr id="3" name="Content Placeholder 2">
            <a:extLst>
              <a:ext uri="{FF2B5EF4-FFF2-40B4-BE49-F238E27FC236}">
                <a16:creationId xmlns:a16="http://schemas.microsoft.com/office/drawing/2014/main" id="{4DEEBE5E-6CFA-A83E-E129-EE149E401D90}"/>
              </a:ext>
            </a:extLst>
          </p:cNvPr>
          <p:cNvSpPr>
            <a:spLocks noGrp="1"/>
          </p:cNvSpPr>
          <p:nvPr>
            <p:ph idx="1"/>
          </p:nvPr>
        </p:nvSpPr>
        <p:spPr>
          <a:xfrm>
            <a:off x="115564" y="1057834"/>
            <a:ext cx="11960872" cy="5732980"/>
          </a:xfrm>
        </p:spPr>
        <p:txBody>
          <a:bodyPr>
            <a:normAutofit/>
          </a:bodyPr>
          <a:lstStyle/>
          <a:p>
            <a:r>
              <a:rPr lang="en-US" dirty="0"/>
              <a:t>CPU == Processor</a:t>
            </a:r>
          </a:p>
          <a:p>
            <a:pPr lvl="1"/>
            <a:r>
              <a:rPr lang="en-US" dirty="0"/>
              <a:t>reads in, decodes, and executes machine instructions, working on memory and peripherals</a:t>
            </a:r>
          </a:p>
          <a:p>
            <a:pPr lvl="1"/>
            <a:r>
              <a:rPr lang="en-US" dirty="0"/>
              <a:t>performs arithmetical, logical, input/output (I/O) and other basic instructions that are passed from OS</a:t>
            </a:r>
          </a:p>
          <a:p>
            <a:pPr lvl="1"/>
            <a:r>
              <a:rPr lang="en-US" dirty="0"/>
              <a:t>CPUs and other resources are managed by the kernel, which runs in system mode</a:t>
            </a:r>
          </a:p>
          <a:p>
            <a:r>
              <a:rPr lang="en-US" dirty="0"/>
              <a:t>Core (hardware term)</a:t>
            </a:r>
          </a:p>
          <a:p>
            <a:pPr lvl="1"/>
            <a:r>
              <a:rPr lang="en-US" dirty="0"/>
              <a:t>an independent central processing unit in a single </a:t>
            </a:r>
          </a:p>
          <a:p>
            <a:pPr marL="457200" lvl="1" indent="0">
              <a:buNone/>
            </a:pPr>
            <a:r>
              <a:rPr lang="en-US" dirty="0"/>
              <a:t>    computing component (die or chip)</a:t>
            </a:r>
          </a:p>
          <a:p>
            <a:r>
              <a:rPr lang="en-US" dirty="0"/>
              <a:t>Socket</a:t>
            </a:r>
          </a:p>
          <a:p>
            <a:pPr lvl="1"/>
            <a:r>
              <a:rPr lang="en-US" dirty="0"/>
              <a:t>the interface between CPU and the motherboard</a:t>
            </a:r>
          </a:p>
          <a:p>
            <a:pPr lvl="1"/>
            <a:r>
              <a:rPr lang="en-US" dirty="0"/>
              <a:t>1 Socket = 2 Processors * 4 Cores each -----------------&gt;</a:t>
            </a:r>
          </a:p>
          <a:p>
            <a:r>
              <a:rPr lang="en-US" dirty="0"/>
              <a:t>Thread (software term)</a:t>
            </a:r>
          </a:p>
          <a:p>
            <a:pPr lvl="1"/>
            <a:r>
              <a:rPr lang="en-US" dirty="0"/>
              <a:t>the basic ordered sequence of instructions that can be passed through or processed by a single CPU core</a:t>
            </a:r>
          </a:p>
          <a:p>
            <a:pPr lvl="1"/>
            <a:r>
              <a:rPr lang="en-US" dirty="0"/>
              <a:t>a core with two hardware threads can execute instructions on behalf of two different software threads without incurring the overhead of context switches between them</a:t>
            </a:r>
          </a:p>
        </p:txBody>
      </p:sp>
      <p:sp>
        <p:nvSpPr>
          <p:cNvPr id="4" name="Slide Number Placeholder 3">
            <a:extLst>
              <a:ext uri="{FF2B5EF4-FFF2-40B4-BE49-F238E27FC236}">
                <a16:creationId xmlns:a16="http://schemas.microsoft.com/office/drawing/2014/main" id="{B58BA945-E23F-7DF2-F8A8-7766672479DF}"/>
              </a:ext>
            </a:extLst>
          </p:cNvPr>
          <p:cNvSpPr>
            <a:spLocks noGrp="1"/>
          </p:cNvSpPr>
          <p:nvPr>
            <p:ph type="sldNum" sz="quarter" idx="12"/>
          </p:nvPr>
        </p:nvSpPr>
        <p:spPr/>
        <p:txBody>
          <a:bodyPr/>
          <a:lstStyle/>
          <a:p>
            <a:fld id="{67D2203D-769A-4D5A-AE4C-EA73FDE6A130}" type="slidenum">
              <a:rPr lang="en-US" smtClean="0"/>
              <a:t>29</a:t>
            </a:fld>
            <a:endParaRPr lang="en-US"/>
          </a:p>
        </p:txBody>
      </p:sp>
      <p:pic>
        <p:nvPicPr>
          <p:cNvPr id="1026" name="Picture 2" descr="See the source image">
            <a:extLst>
              <a:ext uri="{FF2B5EF4-FFF2-40B4-BE49-F238E27FC236}">
                <a16:creationId xmlns:a16="http://schemas.microsoft.com/office/drawing/2014/main" id="{23372493-030F-AB45-56FA-E77FF9375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7140" y="2527926"/>
            <a:ext cx="5734050" cy="252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70488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19D5B-EC6E-3682-C557-3E2E26566E38}"/>
              </a:ext>
            </a:extLst>
          </p:cNvPr>
          <p:cNvSpPr>
            <a:spLocks noGrp="1"/>
          </p:cNvSpPr>
          <p:nvPr>
            <p:ph type="title"/>
          </p:nvPr>
        </p:nvSpPr>
        <p:spPr/>
        <p:txBody>
          <a:bodyPr/>
          <a:lstStyle/>
          <a:p>
            <a:r>
              <a:rPr lang="en-US" dirty="0"/>
              <a:t>Multi-X</a:t>
            </a:r>
          </a:p>
        </p:txBody>
      </p:sp>
      <p:sp>
        <p:nvSpPr>
          <p:cNvPr id="3" name="Content Placeholder 2">
            <a:extLst>
              <a:ext uri="{FF2B5EF4-FFF2-40B4-BE49-F238E27FC236}">
                <a16:creationId xmlns:a16="http://schemas.microsoft.com/office/drawing/2014/main" id="{90EC3E26-8910-0B9C-C00B-B3014FB51C8A}"/>
              </a:ext>
            </a:extLst>
          </p:cNvPr>
          <p:cNvSpPr>
            <a:spLocks noGrp="1"/>
          </p:cNvSpPr>
          <p:nvPr>
            <p:ph idx="1"/>
          </p:nvPr>
        </p:nvSpPr>
        <p:spPr>
          <a:xfrm>
            <a:off x="147344" y="1068512"/>
            <a:ext cx="11960872" cy="5359759"/>
          </a:xfrm>
        </p:spPr>
        <p:txBody>
          <a:bodyPr>
            <a:normAutofit/>
          </a:bodyPr>
          <a:lstStyle/>
          <a:p>
            <a:r>
              <a:rPr lang="en-US" dirty="0"/>
              <a:t>Multi-core</a:t>
            </a:r>
          </a:p>
          <a:p>
            <a:pPr lvl="1"/>
            <a:r>
              <a:rPr lang="en-US" dirty="0"/>
              <a:t>A processor has more than one core</a:t>
            </a:r>
          </a:p>
          <a:p>
            <a:pPr lvl="1"/>
            <a:r>
              <a:rPr lang="en-US" dirty="0"/>
              <a:t>Support Multithreading and Parallel Computing</a:t>
            </a:r>
          </a:p>
          <a:p>
            <a:pPr lvl="1"/>
            <a:r>
              <a:rPr lang="en-US" dirty="0"/>
              <a:t>Pros: energy efficient since they allow higher performance at lower energy, lower traffic</a:t>
            </a:r>
          </a:p>
          <a:p>
            <a:pPr lvl="1"/>
            <a:r>
              <a:rPr lang="en-US" dirty="0"/>
              <a:t>Cons: dual-core processor do not work at twice speed of single processor, but only 60-80% more speed</a:t>
            </a:r>
          </a:p>
          <a:p>
            <a:r>
              <a:rPr lang="en-US" dirty="0"/>
              <a:t>Multi-thread</a:t>
            </a:r>
          </a:p>
          <a:p>
            <a:pPr lvl="1"/>
            <a:r>
              <a:rPr lang="en-US" dirty="0"/>
              <a:t>Each core can have up to 2 threads, virtual components</a:t>
            </a:r>
          </a:p>
          <a:p>
            <a:pPr lvl="1"/>
            <a:r>
              <a:rPr lang="en-US" dirty="0"/>
              <a:t>Threads share the resources of a single or multiple cores, which include the computing units, the CPU caches, and the translation lookaside buffer (TLB)</a:t>
            </a:r>
          </a:p>
          <a:p>
            <a:pPr lvl="1"/>
            <a:r>
              <a:rPr lang="en-US" dirty="0"/>
              <a:t>Increase utilization of a single core by using thread-level parallelism, as well as instruction-level parallelism</a:t>
            </a:r>
          </a:p>
          <a:p>
            <a:r>
              <a:rPr lang="en-US" dirty="0"/>
              <a:t>Multi-processor</a:t>
            </a:r>
          </a:p>
          <a:p>
            <a:pPr lvl="1"/>
            <a:r>
              <a:rPr lang="en-US" dirty="0"/>
              <a:t>Two or more processors or CPUs present in same computer, sharing system bus, memory and I/O</a:t>
            </a:r>
          </a:p>
          <a:p>
            <a:pPr lvl="1"/>
            <a:r>
              <a:rPr lang="en-US" dirty="0"/>
              <a:t>Support Parallel execution of different processes</a:t>
            </a:r>
          </a:p>
          <a:p>
            <a:pPr lvl="1"/>
            <a:r>
              <a:rPr lang="en-US" dirty="0"/>
              <a:t>Pros: increased throughput, more reliable (failure in one CPU does not affect others)</a:t>
            </a:r>
          </a:p>
          <a:p>
            <a:pPr lvl="1"/>
            <a:r>
              <a:rPr lang="en-US" dirty="0"/>
              <a:t>Cons: more traffic, throughput may get reduced in shared resources system due to I/O</a:t>
            </a:r>
          </a:p>
        </p:txBody>
      </p:sp>
      <p:sp>
        <p:nvSpPr>
          <p:cNvPr id="4" name="Slide Number Placeholder 3">
            <a:extLst>
              <a:ext uri="{FF2B5EF4-FFF2-40B4-BE49-F238E27FC236}">
                <a16:creationId xmlns:a16="http://schemas.microsoft.com/office/drawing/2014/main" id="{2236DBB9-9AC0-DFA5-0FBB-2D89F7909106}"/>
              </a:ext>
            </a:extLst>
          </p:cNvPr>
          <p:cNvSpPr>
            <a:spLocks noGrp="1"/>
          </p:cNvSpPr>
          <p:nvPr>
            <p:ph type="sldNum" sz="quarter" idx="12"/>
          </p:nvPr>
        </p:nvSpPr>
        <p:spPr/>
        <p:txBody>
          <a:bodyPr/>
          <a:lstStyle/>
          <a:p>
            <a:fld id="{67D2203D-769A-4D5A-AE4C-EA73FDE6A130}" type="slidenum">
              <a:rPr lang="en-US" smtClean="0"/>
              <a:t>30</a:t>
            </a:fld>
            <a:endParaRPr lang="en-US"/>
          </a:p>
        </p:txBody>
      </p:sp>
    </p:spTree>
    <p:extLst>
      <p:ext uri="{BB962C8B-B14F-4D97-AF65-F5344CB8AC3E}">
        <p14:creationId xmlns:p14="http://schemas.microsoft.com/office/powerpoint/2010/main" val="390929612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953874"/>
          </a:xfrm>
        </p:spPr>
        <p:txBody>
          <a:bodyPr>
            <a:normAutofit lnSpcReduction="10000"/>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endParaRPr lang="en-US" sz="1600" dirty="0"/>
          </a:p>
          <a:p>
            <a:r>
              <a:rPr lang="en-US" sz="2000" dirty="0">
                <a:solidFill>
                  <a:srgbClr val="C00000"/>
                </a:solidFill>
              </a:rPr>
              <a:t>Pipelining: the next step is dependent on the previous step</a:t>
            </a:r>
          </a:p>
          <a:p>
            <a:r>
              <a:rPr lang="en-US" sz="2000" dirty="0">
                <a:solidFill>
                  <a:srgbClr val="C00000"/>
                </a:solidFill>
              </a:rPr>
              <a:t>Multiple-Issue: the steps next to each other are independent </a:t>
            </a:r>
            <a:r>
              <a:rPr lang="zh-CN" altLang="en-US" sz="2000" dirty="0">
                <a:solidFill>
                  <a:srgbClr val="C00000"/>
                </a:solidFill>
              </a:rPr>
              <a:t>↓</a:t>
            </a:r>
            <a:endParaRPr lang="en-US" sz="2000" dirty="0">
              <a:solidFill>
                <a:srgbClr val="C00000"/>
              </a:solidFill>
            </a:endParaRPr>
          </a:p>
          <a:p>
            <a:pPr marL="457200" lvl="1" indent="0">
              <a:buNone/>
            </a:pPr>
            <a:endParaRPr lang="en-US" sz="2000" dirty="0"/>
          </a:p>
          <a:p>
            <a:pPr marL="457200" lvl="1" indent="0">
              <a:buNone/>
            </a:pPr>
            <a:endParaRPr lang="en-US" dirty="0"/>
          </a:p>
          <a:p>
            <a:pPr marL="457200" lvl="1" indent="0">
              <a:buNone/>
            </a:pPr>
            <a:endParaRPr lang="en-US" sz="2000" dirty="0"/>
          </a:p>
          <a:p>
            <a:pPr marL="457200" lvl="1" indent="0">
              <a:buNone/>
            </a:pPr>
            <a:endParaRPr lang="en-US" sz="2000" dirty="0"/>
          </a:p>
          <a:p>
            <a:pPr marL="457200" lvl="1" indent="0">
              <a:buNone/>
            </a:pPr>
            <a:endParaRPr lang="en-US" sz="2000" dirty="0"/>
          </a:p>
          <a:p>
            <a:r>
              <a:rPr lang="en-US" sz="2000" dirty="0"/>
              <a:t>On average, more than one instruction is processed</a:t>
            </a:r>
          </a:p>
          <a:p>
            <a:pPr marL="0" indent="0">
              <a:buNone/>
            </a:pPr>
            <a:r>
              <a:rPr lang="en-US" sz="2000" dirty="0"/>
              <a:t>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902265" y="2300836"/>
            <a:ext cx="4572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pic>
        <p:nvPicPr>
          <p:cNvPr id="9" name="Picture 8">
            <a:extLst>
              <a:ext uri="{FF2B5EF4-FFF2-40B4-BE49-F238E27FC236}">
                <a16:creationId xmlns:a16="http://schemas.microsoft.com/office/drawing/2014/main" id="{6C6E8AE2-820B-1C13-C112-6E1ADAAF2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7825" y="1315195"/>
            <a:ext cx="3506831" cy="4925938"/>
          </a:xfrm>
          <a:prstGeom prst="rect">
            <a:avLst/>
          </a:prstGeom>
        </p:spPr>
      </p:pic>
    </p:spTree>
    <p:extLst>
      <p:ext uri="{BB962C8B-B14F-4D97-AF65-F5344CB8AC3E}">
        <p14:creationId xmlns:p14="http://schemas.microsoft.com/office/powerpoint/2010/main" val="424166923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a:t>
            </a:r>
            <a:r>
              <a:rPr lang="en-US" dirty="0">
                <a:solidFill>
                  <a:srgbClr val="C00000"/>
                </a:solidFill>
              </a:rPr>
              <a:t>in place </a:t>
            </a:r>
            <a:r>
              <a:rPr lang="en-US" dirty="0"/>
              <a:t>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90318" y="1090465"/>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a:t>
            </a:r>
            <a:r>
              <a:rPr lang="en-US" dirty="0">
                <a:solidFill>
                  <a:srgbClr val="C00000"/>
                </a:solidFill>
              </a:rPr>
              <a:t>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123290" y="1019821"/>
            <a:ext cx="1167973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rotWithShape="1">
          <a:blip r:embed="rId2"/>
          <a:srcRect l="13028"/>
          <a:stretch/>
        </p:blipFill>
        <p:spPr>
          <a:xfrm>
            <a:off x="8928243" y="4140544"/>
            <a:ext cx="3263757" cy="2717457"/>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6</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5</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6</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5</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a14="http://schemas.microsoft.com/office/drawing/2010/main" xmlns=""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lgn="ctr">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endParaRPr lang="en-US" dirty="0"/>
          </a:p>
          <a:p>
            <a:r>
              <a:rPr lang="en-US" dirty="0"/>
              <a:t>OpenMP </a:t>
            </a:r>
            <a:r>
              <a:rPr lang="en-US" dirty="0">
                <a:solidFill>
                  <a:srgbClr val="C00000"/>
                </a:solidFill>
              </a:rPr>
              <a:t>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a:xfrm>
            <a:off x="147344" y="1561672"/>
            <a:ext cx="11960872" cy="4866599"/>
          </a:xfrm>
        </p:spPr>
        <p:txBody>
          <a:bodyPr>
            <a:noAutofit/>
          </a:bodyPr>
          <a:lstStyle/>
          <a:p>
            <a:r>
              <a:rPr lang="en-US" sz="2000" dirty="0"/>
              <a:t>When data is brought in cache because a piece of data is needed, the MMU brings more than just the needed piece of data</a:t>
            </a:r>
          </a:p>
          <a:p>
            <a:pPr marL="457200" lvl="1" indent="0">
              <a:buNone/>
            </a:pPr>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pPr marL="914400" lvl="2" indent="0">
              <a:buNone/>
            </a:pPr>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mc:Choice xmlns:a14="http://schemas.microsoft.com/office/drawing/2010/main" Requires="a14">
          <p:sp>
            <p:nvSpPr>
              <p:cNvPr id="138245" name="Rectangle 5"/>
              <p:cNvSpPr>
                <a:spLocks noGrp="1" noChangeArrowheads="1"/>
              </p:cNvSpPr>
              <p:nvPr>
                <p:ph idx="1"/>
              </p:nvPr>
            </p:nvSpPr>
            <p:spPr>
              <a:xfrm>
                <a:off x="147344" y="1140431"/>
                <a:ext cx="11960872" cy="5381712"/>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p:sp>
            <p:nvSpPr>
              <p:cNvPr id="138245" name="Rectangle 5"/>
              <p:cNvSpPr>
                <a:spLocks noGrp="1" noRot="1" noChangeAspect="1" noMove="1" noResize="1" noEditPoints="1" noAdjustHandles="1" noChangeArrowheads="1" noChangeShapeType="1" noTextEdit="1"/>
              </p:cNvSpPr>
              <p:nvPr>
                <p:ph idx="1"/>
              </p:nvPr>
            </p:nvSpPr>
            <p:spPr>
              <a:xfrm>
                <a:off x="147344" y="1140431"/>
                <a:ext cx="11960872" cy="5381712"/>
              </a:xfrm>
              <a:blipFill>
                <a:blip r:embed="rId3"/>
                <a:stretch>
                  <a:fillRect l="-459" t="-1133"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6</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a:t>
            </a:r>
            <a:r>
              <a:rPr lang="en-US" dirty="0">
                <a:solidFill>
                  <a:srgbClr val="C00000"/>
                </a:solidFill>
              </a:rPr>
              <a:t>compiler deals with</a:t>
            </a:r>
            <a:r>
              <a:rPr lang="en-US" dirty="0"/>
              <a:t>)</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2/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5564" y="1058238"/>
                <a:ext cx="6798944"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 = 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5564" y="1058238"/>
                <a:ext cx="6798944" cy="5370033"/>
              </a:xfrm>
              <a:blipFill>
                <a:blip r:embed="rId3"/>
                <a:stretch>
                  <a:fillRect l="-1256" r="-152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a:t>
            </a:r>
            <a:r>
              <a:rPr lang="en-US" dirty="0">
                <a:solidFill>
                  <a:srgbClr val="C00000"/>
                </a:solidFill>
              </a:rPr>
              <a:t>“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904126"/>
            <a:ext cx="10355415" cy="3051425"/>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GPUs</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936246" y="1111069"/>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solidFill>
                  <a:srgbClr val="C00000"/>
                </a:solidFill>
              </a:rPr>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721</TotalTime>
  <Words>102246</Words>
  <Application>Microsoft Office PowerPoint</Application>
  <PresentationFormat>Widescreen</PresentationFormat>
  <Paragraphs>15197</Paragraphs>
  <Slides>764</Slides>
  <Notes>441</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4</vt:i4>
      </vt:variant>
    </vt:vector>
  </HeadingPairs>
  <TitlesOfParts>
    <vt:vector size="805"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CPU, processor, socket, core and thread</vt:lpstr>
      <vt:lpstr>Multi-X</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371</cp:revision>
  <dcterms:created xsi:type="dcterms:W3CDTF">2022-09-30T18:06:53Z</dcterms:created>
  <dcterms:modified xsi:type="dcterms:W3CDTF">2022-11-12T20:47:30Z</dcterms:modified>
</cp:coreProperties>
</file>